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0CAC" w:rsidRPr="00A11C0E" w:rsidRDefault="00640CAC" w:rsidP="00640CAC">
      <w:pPr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 xml:space="preserve">Use case 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</w:t>
      </w:r>
      <w:r>
        <w:rPr>
          <w:rFonts w:ascii="TH Sarabun New" w:hAnsi="TH Sarabun New" w:cs="TH Sarabun New"/>
          <w:sz w:val="32"/>
          <w:szCs w:val="32"/>
        </w:rPr>
        <w:t>110</w:t>
      </w:r>
    </w:p>
    <w:p w:rsidR="00640CAC" w:rsidRPr="00A11C0E" w:rsidRDefault="00640CAC" w:rsidP="00640CAC">
      <w:pPr>
        <w:rPr>
          <w:rFonts w:ascii="TH Sarabun New" w:hAnsi="TH Sarabun New" w:cs="TH Sarabun New"/>
          <w:sz w:val="32"/>
          <w:szCs w:val="32"/>
          <w:cs/>
        </w:rPr>
      </w:pPr>
    </w:p>
    <w:p w:rsidR="00640CAC" w:rsidRDefault="00640CAC" w:rsidP="00640CAC"/>
    <w:p w:rsidR="00640CAC" w:rsidRDefault="007D670A" w:rsidP="00640CAC">
      <w:pPr>
        <w:jc w:val="center"/>
        <w:rPr>
          <w:rFonts w:ascii="TH Sarabun New" w:hAnsi="TH Sarabun New" w:cs="TH Sarabun New"/>
          <w:sz w:val="32"/>
          <w:szCs w:val="32"/>
        </w:rPr>
      </w:pPr>
      <w:r>
        <w:object w:dxaOrig="8085" w:dyaOrig="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04.25pt;height:95.25pt" o:ole="">
            <v:imagedata r:id="rId4" o:title=""/>
          </v:shape>
          <o:OLEObject Type="Embed" ProgID="Visio.Drawing.15" ShapeID="_x0000_i1030" DrawAspect="Content" ObjectID="_1541763405" r:id="rId5"/>
        </w:object>
      </w:r>
    </w:p>
    <w:p w:rsidR="00640CAC" w:rsidRDefault="00640CAC" w:rsidP="00640CAC">
      <w:pPr>
        <w:rPr>
          <w:rFonts w:ascii="TH Sarabun New" w:hAnsi="TH Sarabun New" w:cs="TH Sarabun New"/>
          <w:sz w:val="32"/>
          <w:szCs w:val="32"/>
        </w:rPr>
      </w:pPr>
    </w:p>
    <w:p w:rsidR="00640CAC" w:rsidRPr="00A11C0E" w:rsidRDefault="00640CAC" w:rsidP="00640CAC">
      <w:pPr>
        <w:rPr>
          <w:rFonts w:ascii="TH Sarabun New" w:hAnsi="TH Sarabun New" w:cs="TH Sarabun New"/>
          <w:sz w:val="32"/>
          <w:szCs w:val="32"/>
        </w:rPr>
      </w:pPr>
    </w:p>
    <w:p w:rsidR="00640CAC" w:rsidRPr="00A11C0E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Brief Description</w:t>
      </w:r>
    </w:p>
    <w:p w:rsidR="00640CAC" w:rsidRPr="00A11C0E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 w:rsidR="00F0424C">
        <w:rPr>
          <w:rFonts w:ascii="TH Sarabun New" w:hAnsi="TH Sarabun New" w:cs="TH Sarabun New" w:hint="cs"/>
          <w:sz w:val="32"/>
          <w:szCs w:val="32"/>
          <w:cs/>
        </w:rPr>
        <w:t xml:space="preserve">ใช้รับข้อมูลราคาของสินค้าที่มาโดยราคานี้จะเป็นราคาทุน </w:t>
      </w:r>
    </w:p>
    <w:p w:rsidR="00640CAC" w:rsidRPr="00A11C0E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Initial Step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by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Step Description</w:t>
      </w:r>
    </w:p>
    <w:p w:rsidR="00640CAC" w:rsidRPr="00A11C0E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1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ระบบแสดงหน้าจอหลักของโปรแกรม</w:t>
      </w:r>
    </w:p>
    <w:p w:rsidR="00640CAC" w:rsidRPr="00A11C0E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2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คลิ๊กเลือกเมนู “</w:t>
      </w:r>
      <w:r w:rsidR="000C57C7">
        <w:rPr>
          <w:rFonts w:ascii="TH Sarabun New" w:hAnsi="TH Sarabun New" w:cs="TH Sarabun New" w:hint="cs"/>
          <w:sz w:val="32"/>
          <w:szCs w:val="32"/>
          <w:cs/>
        </w:rPr>
        <w:t>ข้อมูลราคาทุนของสินค้า</w:t>
      </w:r>
      <w:r>
        <w:rPr>
          <w:rFonts w:ascii="TH Sarabun New" w:hAnsi="TH Sarabun New" w:cs="TH Sarabun New" w:hint="cs"/>
          <w:sz w:val="32"/>
          <w:szCs w:val="32"/>
          <w:cs/>
        </w:rPr>
        <w:t>”</w:t>
      </w:r>
    </w:p>
    <w:p w:rsidR="00640CAC" w:rsidRPr="000C57C7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คลิ๊กเลือก ข้อมูลที่ต้องการ</w:t>
      </w:r>
      <w:r w:rsidR="000C57C7">
        <w:rPr>
          <w:rFonts w:ascii="TH Sarabun New" w:hAnsi="TH Sarabun New" w:cs="TH Sarabun New" w:hint="cs"/>
          <w:sz w:val="32"/>
          <w:szCs w:val="32"/>
          <w:cs/>
        </w:rPr>
        <w:t xml:space="preserve"> เช่นชนิดของสินค้า </w:t>
      </w:r>
      <w:r w:rsidR="000C57C7">
        <w:rPr>
          <w:rFonts w:ascii="TH Sarabun New" w:hAnsi="TH Sarabun New" w:cs="TH Sarabun New"/>
          <w:sz w:val="32"/>
          <w:szCs w:val="32"/>
        </w:rPr>
        <w:t xml:space="preserve">, </w:t>
      </w:r>
      <w:r w:rsidR="000C57C7">
        <w:rPr>
          <w:rFonts w:ascii="TH Sarabun New" w:hAnsi="TH Sarabun New" w:cs="TH Sarabun New" w:hint="cs"/>
          <w:sz w:val="32"/>
          <w:szCs w:val="32"/>
          <w:cs/>
        </w:rPr>
        <w:t xml:space="preserve">เดือน </w:t>
      </w:r>
    </w:p>
    <w:p w:rsidR="00640CAC" w:rsidRPr="00A11C0E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4. </w:t>
      </w:r>
      <w:r w:rsidR="000C57C7">
        <w:rPr>
          <w:rFonts w:ascii="TH Sarabun New" w:hAnsi="TH Sarabun New" w:cs="TH Sarabun New" w:hint="cs"/>
          <w:sz w:val="32"/>
          <w:szCs w:val="32"/>
          <w:cs/>
        </w:rPr>
        <w:t>ระบบจะแสดงข้อมูลของสินค้า</w:t>
      </w:r>
      <w:r>
        <w:rPr>
          <w:rFonts w:ascii="TH Sarabun New" w:hAnsi="TH Sarabun New" w:cs="TH Sarabun New" w:hint="cs"/>
          <w:sz w:val="32"/>
          <w:szCs w:val="32"/>
          <w:cs/>
        </w:rPr>
        <w:t>ที่เลือก</w:t>
      </w:r>
      <w:r w:rsidR="00E445E5">
        <w:rPr>
          <w:rFonts w:ascii="TH Sarabun New" w:hAnsi="TH Sarabun New" w:cs="TH Sarabun New" w:hint="cs"/>
          <w:sz w:val="32"/>
          <w:szCs w:val="32"/>
          <w:cs/>
        </w:rPr>
        <w:t xml:space="preserve"> และราคาของสินค้า</w:t>
      </w:r>
    </w:p>
    <w:p w:rsidR="00640CAC" w:rsidRDefault="00640CAC" w:rsidP="00640CA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proofErr w:type="spellStart"/>
      <w:r w:rsidRPr="00A11C0E">
        <w:rPr>
          <w:rFonts w:ascii="TH Sarabun New" w:hAnsi="TH Sarabun New" w:cs="TH Sarabun New"/>
          <w:sz w:val="32"/>
          <w:szCs w:val="32"/>
        </w:rPr>
        <w:t>Xref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:[………………..]/</w:t>
      </w:r>
      <w:r w:rsidRPr="00A11C0E">
        <w:rPr>
          <w:rFonts w:ascii="TH Sarabun New" w:hAnsi="TH Sarabun New" w:cs="TH Sarabun New"/>
          <w:sz w:val="32"/>
          <w:szCs w:val="32"/>
        </w:rPr>
        <w:t>use case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………………. / </w:t>
      </w:r>
      <w:proofErr w:type="spellStart"/>
      <w:r w:rsidRPr="00A11C0E">
        <w:rPr>
          <w:rFonts w:ascii="TH Sarabun New" w:hAnsi="TH Sarabun New" w:cs="TH Sarabun New"/>
          <w:sz w:val="32"/>
          <w:szCs w:val="32"/>
        </w:rPr>
        <w:t>pg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. ……….</w:t>
      </w:r>
    </w:p>
    <w:p w:rsidR="006B631B" w:rsidRDefault="006B631B"/>
    <w:p w:rsidR="00640CAC" w:rsidRDefault="00640CAC"/>
    <w:p w:rsidR="00640CAC" w:rsidRDefault="00640CAC"/>
    <w:p w:rsidR="00640CAC" w:rsidRDefault="00640CAC"/>
    <w:p w:rsidR="00640CAC" w:rsidRDefault="00640CAC"/>
    <w:p w:rsidR="00640CAC" w:rsidRDefault="00640CAC"/>
    <w:p w:rsidR="00640CAC" w:rsidRDefault="00640CAC"/>
    <w:p w:rsidR="00640CAC" w:rsidRPr="00500A92" w:rsidRDefault="00640CAC" w:rsidP="00640CAC">
      <w:pPr>
        <w:pStyle w:val="Heading1"/>
        <w:rPr>
          <w:rFonts w:ascii="TH Sarabun New" w:hAnsi="TH Sarabun New" w:cs="TH Sarabun New"/>
          <w:cs/>
        </w:rPr>
      </w:pPr>
      <w:bookmarkStart w:id="0" w:name="_Toc466417166"/>
      <w:r w:rsidRPr="00C645B6">
        <w:rPr>
          <w:rFonts w:ascii="TH Sarabun New" w:hAnsi="TH Sarabun New" w:cs="TH Sarabun New"/>
        </w:rPr>
        <w:lastRenderedPageBreak/>
        <w:t>System Requirement Specification</w:t>
      </w:r>
      <w:bookmarkEnd w:id="0"/>
    </w:p>
    <w:tbl>
      <w:tblPr>
        <w:tblW w:w="1009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494"/>
        <w:gridCol w:w="6596"/>
      </w:tblGrid>
      <w:tr w:rsidR="00640CAC" w:rsidRPr="00ED470A" w:rsidTr="00F6362D">
        <w:trPr>
          <w:trHeight w:val="294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0C57C7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Get information and price on product in order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>UC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0</w:t>
            </w:r>
          </w:p>
        </w:tc>
      </w:tr>
      <w:tr w:rsidR="00640CAC" w:rsidRPr="00ED470A" w:rsidTr="00F6362D">
        <w:trPr>
          <w:trHeight w:val="550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5134B6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P-REQ-001</w:t>
            </w:r>
          </w:p>
        </w:tc>
      </w:tr>
      <w:tr w:rsidR="00640CAC" w:rsidRPr="00ED470A" w:rsidTr="00F6362D">
        <w:trPr>
          <w:trHeight w:val="530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ED470A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04151B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Genius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 xml:space="preserve"> / UseCase:UC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10/pg.</w:t>
            </w:r>
          </w:p>
        </w:tc>
      </w:tr>
      <w:tr w:rsidR="00640CAC" w:rsidRPr="00ED470A" w:rsidTr="00F6362D">
        <w:trPr>
          <w:trHeight w:val="530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640CAC" w:rsidRPr="00ED470A" w:rsidTr="00F6362D">
        <w:trPr>
          <w:trHeight w:val="530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640CAC" w:rsidRPr="00ED470A" w:rsidTr="00F6362D">
        <w:trPr>
          <w:trHeight w:val="530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640CAC" w:rsidRPr="00ED470A" w:rsidTr="00F6362D">
        <w:trPr>
          <w:trHeight w:val="1309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A11C0E" w:rsidRDefault="00640CAC" w:rsidP="007632BD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640CAC" w:rsidRPr="00ED470A" w:rsidTr="00F6362D">
        <w:trPr>
          <w:trHeight w:val="585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E445E5" w:rsidP="00E445E5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จะแสดงข้อมูลของสินค้าที่เลือก และราคาของสินค้า</w:t>
            </w:r>
          </w:p>
        </w:tc>
      </w:tr>
      <w:tr w:rsidR="00640CAC" w:rsidRPr="00ED470A" w:rsidTr="00F6362D">
        <w:trPr>
          <w:trHeight w:val="585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E445E5" w:rsidRPr="00A11C0E" w:rsidRDefault="00E445E5" w:rsidP="00E445E5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ระบบแสดงหน้าจอหลักของโปรแกรม</w:t>
            </w:r>
          </w:p>
          <w:p w:rsidR="00E445E5" w:rsidRPr="00A11C0E" w:rsidRDefault="00E445E5" w:rsidP="00E445E5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คลิ๊กเลือกเมนู “ข้อมูลราคาทุนของสินค้า”</w:t>
            </w:r>
          </w:p>
          <w:p w:rsidR="00E445E5" w:rsidRPr="000C57C7" w:rsidRDefault="00E445E5" w:rsidP="00E445E5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คลิ๊กเลือก ข้อมูลที่ต้องการ เช่นชนิดของสินค้า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,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ดือน </w:t>
            </w:r>
            <w:r w:rsidR="00BF73CC"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 w:rsidR="00BF73CC"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 w:rsidR="00BF73CC"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 w:rsidR="003518E2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[</w:t>
            </w:r>
            <w:r w:rsidR="003518E2"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 w:rsidR="003518E2"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  <w:p w:rsidR="00E445E5" w:rsidRPr="00A11C0E" w:rsidRDefault="00E445E5" w:rsidP="00E445E5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. ระบบจะแสดงข้อมูลของสินค้าที่เลือก และราคาของสินค้า</w:t>
            </w:r>
          </w:p>
          <w:p w:rsidR="00640CAC" w:rsidRPr="00ED470A" w:rsidRDefault="00640CAC" w:rsidP="00E445E5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640CAC" w:rsidRPr="00ED470A" w:rsidTr="00F6362D">
        <w:trPr>
          <w:trHeight w:val="585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F6362D" w:rsidP="007632BD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ต้องการดูข้อมูล ให้กดยกเลิก</w:t>
            </w:r>
          </w:p>
        </w:tc>
      </w:tr>
      <w:tr w:rsidR="00640CAC" w:rsidRPr="00ED470A" w:rsidTr="00F6362D">
        <w:trPr>
          <w:trHeight w:val="585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Default="00F6362D" w:rsidP="007632BD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มีข้อมูลค่าสินค้าที่เข้ามาในเดือนนั้น จะไม่สามารถดูข้อมูลได้</w:t>
            </w:r>
            <w:r w:rsidR="00A926A9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</w:p>
          <w:p w:rsidR="00A926A9" w:rsidRPr="00A926A9" w:rsidRDefault="00A926A9" w:rsidP="007632BD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ระบบจะแจ้งเตือนว่า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“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ไม่มีข้อมูลอยู่ในระบบ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“ </w:t>
            </w:r>
          </w:p>
        </w:tc>
      </w:tr>
      <w:tr w:rsidR="00640CAC" w:rsidRPr="00ED470A" w:rsidTr="00F6362D">
        <w:trPr>
          <w:trHeight w:val="585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I </w:t>
            </w:r>
            <w:proofErr w:type="spellStart"/>
            <w:r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04151B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</w:p>
        </w:tc>
      </w:tr>
      <w:tr w:rsidR="00640CAC" w:rsidRPr="00ED470A" w:rsidTr="00F6362D">
        <w:trPr>
          <w:trHeight w:val="585"/>
        </w:trPr>
        <w:tc>
          <w:tcPr>
            <w:tcW w:w="3494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596" w:type="dxa"/>
          </w:tcPr>
          <w:p w:rsidR="00640CAC" w:rsidRPr="00ED470A" w:rsidRDefault="00640CA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:rsidR="00640CAC" w:rsidRDefault="00640CAC"/>
    <w:p w:rsidR="00F0424C" w:rsidRDefault="00F0424C"/>
    <w:p w:rsidR="00F0424C" w:rsidRDefault="00F0424C"/>
    <w:p w:rsidR="00F0424C" w:rsidRDefault="00F0424C" w:rsidP="00F0424C">
      <w:pPr>
        <w:tabs>
          <w:tab w:val="left" w:pos="975"/>
        </w:tabs>
      </w:pPr>
    </w:p>
    <w:p w:rsidR="00F0424C" w:rsidRPr="00A11C0E" w:rsidRDefault="00F0424C" w:rsidP="00F0424C">
      <w:pPr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 xml:space="preserve">Use case 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</w:t>
      </w:r>
      <w:r>
        <w:rPr>
          <w:rFonts w:ascii="TH Sarabun New" w:hAnsi="TH Sarabun New" w:cs="TH Sarabun New"/>
          <w:sz w:val="32"/>
          <w:szCs w:val="32"/>
        </w:rPr>
        <w:t>120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7D670A" w:rsidP="00F0424C">
      <w:pPr>
        <w:tabs>
          <w:tab w:val="left" w:pos="975"/>
        </w:tabs>
        <w:jc w:val="center"/>
        <w:rPr>
          <w:rFonts w:ascii="TH Sarabun New" w:hAnsi="TH Sarabun New" w:cs="TH Sarabun New"/>
          <w:sz w:val="32"/>
          <w:szCs w:val="32"/>
        </w:rPr>
      </w:pPr>
      <w:r>
        <w:object w:dxaOrig="8085" w:dyaOrig="1905">
          <v:shape id="_x0000_i1032" type="#_x0000_t75" style="width:404.25pt;height:95.25pt" o:ole="">
            <v:imagedata r:id="rId6" o:title=""/>
          </v:shape>
          <o:OLEObject Type="Embed" ProgID="Visio.Drawing.15" ShapeID="_x0000_i1032" DrawAspect="Content" ObjectID="_1541763406" r:id="rId7"/>
        </w:objec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Brief Description</w:t>
      </w:r>
    </w:p>
    <w:p w:rsidR="00F0424C" w:rsidRPr="000C57C7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 w:rsidR="000C57C7">
        <w:rPr>
          <w:rFonts w:ascii="TH Sarabun New" w:hAnsi="TH Sarabun New" w:cs="TH Sarabun New" w:hint="cs"/>
          <w:sz w:val="32"/>
          <w:szCs w:val="32"/>
          <w:cs/>
        </w:rPr>
        <w:t xml:space="preserve">ใช้สำหรับการรับข้อมูลของบริการ และสินค้าที่ทาง </w:t>
      </w:r>
      <w:r w:rsidR="00E445E5">
        <w:rPr>
          <w:rFonts w:ascii="TH Sarabun New" w:hAnsi="TH Sarabun New" w:cs="TH Sarabun New"/>
          <w:sz w:val="32"/>
          <w:szCs w:val="32"/>
        </w:rPr>
        <w:t>car care</w:t>
      </w:r>
      <w:r w:rsidR="000C57C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445E5">
        <w:rPr>
          <w:rFonts w:ascii="TH Sarabun New" w:hAnsi="TH Sarabun New" w:cs="TH Sarabun New" w:hint="cs"/>
          <w:sz w:val="32"/>
          <w:szCs w:val="32"/>
          <w:cs/>
        </w:rPr>
        <w:t>ได้ให้บริการกับลูกค้า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Initial Step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by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Step Description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>1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>
        <w:rPr>
          <w:rFonts w:ascii="TH Sarabun New" w:hAnsi="TH Sarabun New" w:cs="TH Sarabun New" w:hint="cs"/>
          <w:sz w:val="32"/>
          <w:szCs w:val="32"/>
          <w:cs/>
        </w:rPr>
        <w:t>ระบบแสดงหน้าจอหลักของโปรแกรม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2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คลิ๊กเลือกเมนู “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>ช้อมูลการบริการ และ การขายสินค้า</w:t>
      </w:r>
      <w:r>
        <w:rPr>
          <w:rFonts w:ascii="TH Sarabun New" w:hAnsi="TH Sarabun New" w:cs="TH Sarabun New" w:hint="cs"/>
          <w:sz w:val="32"/>
          <w:szCs w:val="32"/>
          <w:cs/>
        </w:rPr>
        <w:t>”</w:t>
      </w:r>
    </w:p>
    <w:p w:rsidR="00B62A30" w:rsidRDefault="00B62A30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>3.</w:t>
      </w:r>
      <w:r w:rsidR="00D35F10">
        <w:rPr>
          <w:rFonts w:ascii="TH Sarabun New" w:hAnsi="TH Sarabun New" w:cs="TH Sarabun New" w:hint="cs"/>
          <w:sz w:val="32"/>
          <w:szCs w:val="32"/>
          <w:cs/>
        </w:rPr>
        <w:t xml:space="preserve"> เลือกเดือนที่ต้องการดูข้อมูล </w:t>
      </w:r>
    </w:p>
    <w:p w:rsidR="00D35F10" w:rsidRDefault="00D35F10" w:rsidP="00F0424C">
      <w:pPr>
        <w:tabs>
          <w:tab w:val="left" w:pos="975"/>
        </w:tabs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4.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กดปุ่มดูรายงาน 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D35F10"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 w:hint="cs"/>
          <w:sz w:val="32"/>
          <w:szCs w:val="32"/>
          <w:cs/>
        </w:rPr>
        <w:t>. ร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ะบบจะแสดงข้อมูลของสินค้าที่ทาง </w:t>
      </w:r>
      <w:r w:rsidR="00FA0CF0">
        <w:rPr>
          <w:rFonts w:ascii="TH Sarabun New" w:hAnsi="TH Sarabun New" w:cs="TH Sarabun New"/>
          <w:sz w:val="32"/>
          <w:szCs w:val="32"/>
        </w:rPr>
        <w:t>car care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 ได้ให้บริการ หรือ ได้ขายไป 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proofErr w:type="spellStart"/>
      <w:r w:rsidRPr="00A11C0E">
        <w:rPr>
          <w:rFonts w:ascii="TH Sarabun New" w:hAnsi="TH Sarabun New" w:cs="TH Sarabun New"/>
          <w:sz w:val="32"/>
          <w:szCs w:val="32"/>
        </w:rPr>
        <w:t>Xref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:[………………..]/</w:t>
      </w:r>
      <w:r w:rsidRPr="00A11C0E">
        <w:rPr>
          <w:rFonts w:ascii="TH Sarabun New" w:hAnsi="TH Sarabun New" w:cs="TH Sarabun New"/>
          <w:sz w:val="32"/>
          <w:szCs w:val="32"/>
        </w:rPr>
        <w:t>use case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………………. / </w:t>
      </w:r>
      <w:proofErr w:type="spellStart"/>
      <w:r w:rsidRPr="00A11C0E">
        <w:rPr>
          <w:rFonts w:ascii="TH Sarabun New" w:hAnsi="TH Sarabun New" w:cs="TH Sarabun New"/>
          <w:sz w:val="32"/>
          <w:szCs w:val="32"/>
        </w:rPr>
        <w:t>pg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. ……….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D35F10" w:rsidRDefault="00D35F10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D35F10" w:rsidRDefault="00D35F10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Pr="00C645B6" w:rsidRDefault="00F0424C" w:rsidP="00F0424C">
      <w:pPr>
        <w:pStyle w:val="Heading1"/>
        <w:rPr>
          <w:rFonts w:ascii="TH Sarabun New" w:hAnsi="TH Sarabun New" w:cs="TH Sarabun New"/>
        </w:rPr>
      </w:pPr>
      <w:r w:rsidRPr="00C645B6">
        <w:rPr>
          <w:rFonts w:ascii="TH Sarabun New" w:hAnsi="TH Sarabun New" w:cs="TH Sarabun New"/>
        </w:rPr>
        <w:lastRenderedPageBreak/>
        <w:t>System Requirement Specification</w:t>
      </w:r>
    </w:p>
    <w:tbl>
      <w:tblPr>
        <w:tblpPr w:leftFromText="180" w:rightFromText="180" w:vertAnchor="text" w:horzAnchor="margin" w:tblpY="206"/>
        <w:tblW w:w="87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5695"/>
      </w:tblGrid>
      <w:tr w:rsidR="00F0424C" w:rsidRPr="00ED470A" w:rsidTr="00E445E5">
        <w:trPr>
          <w:trHeight w:val="487"/>
        </w:trPr>
        <w:tc>
          <w:tcPr>
            <w:tcW w:w="3017" w:type="dxa"/>
          </w:tcPr>
          <w:p w:rsidR="00F0424C" w:rsidRPr="00ED470A" w:rsidRDefault="00F0424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F0424C" w:rsidRPr="00ED470A" w:rsidRDefault="0081639C" w:rsidP="00E445E5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 w:rsidR="00E445E5">
              <w:rPr>
                <w:rFonts w:cs="Angsana New"/>
                <w:szCs w:val="22"/>
                <w:cs/>
              </w:rPr>
              <w:t xml:space="preserve"> </w:t>
            </w:r>
            <w:r w:rsidR="00E445E5" w:rsidRPr="00E445E5">
              <w:rPr>
                <w:rFonts w:ascii="TH Sarabun New" w:hAnsi="TH Sarabun New" w:cs="TH Sarabun New"/>
                <w:sz w:val="32"/>
                <w:szCs w:val="32"/>
              </w:rPr>
              <w:t>Get Sold of service provide to Customer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 xml:space="preserve"> UC2</w:t>
            </w:r>
            <w:r w:rsidR="00F0424C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="0004151B">
              <w:rPr>
                <w:rFonts w:ascii="TH Sarabun New" w:hAnsi="TH Sarabun New" w:cs="TH Sarabun New"/>
                <w:sz w:val="32"/>
                <w:szCs w:val="32"/>
              </w:rPr>
              <w:t>0</w:t>
            </w:r>
          </w:p>
        </w:tc>
      </w:tr>
      <w:tr w:rsidR="005134B6" w:rsidRPr="00ED470A" w:rsidTr="00E445E5">
        <w:trPr>
          <w:trHeight w:val="487"/>
        </w:trPr>
        <w:tc>
          <w:tcPr>
            <w:tcW w:w="3017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P-REQ-002</w:t>
            </w:r>
          </w:p>
        </w:tc>
      </w:tr>
      <w:tr w:rsidR="0004151B" w:rsidRPr="00ED470A" w:rsidTr="00E445E5">
        <w:trPr>
          <w:trHeight w:val="487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ED470A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 xml:space="preserve"> / UseCase:UC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0/pg.</w:t>
            </w:r>
          </w:p>
        </w:tc>
      </w:tr>
      <w:tr w:rsidR="0004151B" w:rsidRPr="00ED470A" w:rsidTr="00E445E5">
        <w:trPr>
          <w:trHeight w:val="487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04151B" w:rsidRPr="00ED470A" w:rsidTr="00E445E5">
        <w:trPr>
          <w:trHeight w:val="487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04151B" w:rsidRPr="00ED470A" w:rsidTr="00E445E5">
        <w:trPr>
          <w:trHeight w:val="487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04151B" w:rsidRPr="00ED470A" w:rsidTr="00E445E5">
        <w:trPr>
          <w:trHeight w:val="991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04151B" w:rsidRPr="00ED470A" w:rsidTr="00E445E5">
        <w:trPr>
          <w:trHeight w:val="536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จะแสดงข้อมูลที่ได้เพิ่มเสร็จเรียบร้อยในหน้าของรายชื่อวัตถุดิบ</w:t>
            </w:r>
          </w:p>
        </w:tc>
      </w:tr>
      <w:tr w:rsidR="0004151B" w:rsidRPr="00ED470A" w:rsidTr="00E445E5">
        <w:trPr>
          <w:trHeight w:val="536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A11C0E" w:rsidRDefault="0004151B" w:rsidP="0004151B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.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  <w:p w:rsidR="0004151B" w:rsidRDefault="0004151B" w:rsidP="0004151B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คลิ๊กเลือกเมนู “ช้อมูลการบริการ และ การขายสินค้า”</w:t>
            </w:r>
          </w:p>
          <w:p w:rsidR="0004151B" w:rsidRDefault="0004151B" w:rsidP="0004151B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ลือกเดือนที่ต้องการดูข้อมูล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  <w:p w:rsidR="0004151B" w:rsidRDefault="0004151B" w:rsidP="0004151B">
            <w:pPr>
              <w:tabs>
                <w:tab w:val="left" w:pos="975"/>
              </w:tabs>
              <w:rPr>
                <w:rFonts w:ascii="TH Sarabun New" w:hAnsi="TH Sarabun New" w:cs="TH Sarabun New" w:hint="cs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4.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กดปุ่มดูรายงาน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</w:p>
          <w:p w:rsidR="0004151B" w:rsidRPr="00A11C0E" w:rsidRDefault="0004151B" w:rsidP="0004151B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. ระบบจะแสดงข้อมูลของสินค้าที่ทา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 car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ได้ให้บริการ หรือ ได้ขายไป </w:t>
            </w:r>
          </w:p>
          <w:p w:rsidR="0004151B" w:rsidRPr="00ED470A" w:rsidRDefault="0004151B" w:rsidP="0004151B">
            <w:pPr>
              <w:pStyle w:val="NoSpacing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04151B" w:rsidRPr="00ED470A" w:rsidTr="00E445E5">
        <w:trPr>
          <w:trHeight w:val="536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ต้องการดูข้อมูล ให้กดยกเลิก</w:t>
            </w:r>
          </w:p>
        </w:tc>
      </w:tr>
      <w:tr w:rsidR="0004151B" w:rsidRPr="00ED470A" w:rsidTr="00E445E5">
        <w:trPr>
          <w:trHeight w:val="536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มี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ข้อมูลการให้บริการ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ที่เข้ามาในเดือนนั้น จะไม่สามารถดูข้อมูลได้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ระบบจะแจ้งเตือนว่า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“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ไม่มีข้อมูลอยู่ในระบบ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”</w:t>
            </w:r>
          </w:p>
        </w:tc>
      </w:tr>
      <w:tr w:rsidR="0004151B" w:rsidRPr="00ED470A" w:rsidTr="00E445E5">
        <w:trPr>
          <w:trHeight w:val="536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I </w:t>
            </w:r>
            <w:proofErr w:type="spellStart"/>
            <w:r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</w:p>
        </w:tc>
      </w:tr>
      <w:tr w:rsidR="0004151B" w:rsidRPr="00ED470A" w:rsidTr="00E445E5">
        <w:trPr>
          <w:trHeight w:val="536"/>
        </w:trPr>
        <w:tc>
          <w:tcPr>
            <w:tcW w:w="3017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5695" w:type="dxa"/>
          </w:tcPr>
          <w:p w:rsidR="0004151B" w:rsidRPr="00ED470A" w:rsidRDefault="0004151B" w:rsidP="0004151B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Pr="00A11C0E" w:rsidRDefault="00F0424C" w:rsidP="00F0424C">
      <w:pPr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rPr>
          <w:rFonts w:ascii="TH Sarabun New" w:hAnsi="TH Sarabun New" w:cs="TH Sarabun New"/>
          <w:sz w:val="32"/>
          <w:szCs w:val="32"/>
        </w:rPr>
      </w:pPr>
    </w:p>
    <w:p w:rsidR="00F0424C" w:rsidRDefault="00F0424C"/>
    <w:p w:rsidR="00F0424C" w:rsidRDefault="00F0424C"/>
    <w:p w:rsidR="00F0424C" w:rsidRDefault="00F0424C"/>
    <w:p w:rsidR="00F0424C" w:rsidRDefault="00F0424C"/>
    <w:p w:rsidR="00F0424C" w:rsidRDefault="00F0424C"/>
    <w:p w:rsidR="00F0424C" w:rsidRDefault="00F0424C"/>
    <w:p w:rsidR="00F0424C" w:rsidRDefault="00F0424C"/>
    <w:p w:rsidR="00F0424C" w:rsidRPr="00A11C0E" w:rsidRDefault="00F0424C" w:rsidP="00F0424C">
      <w:pPr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lastRenderedPageBreak/>
        <w:t xml:space="preserve">Use case 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</w:t>
      </w:r>
      <w:r>
        <w:rPr>
          <w:rFonts w:ascii="TH Sarabun New" w:hAnsi="TH Sarabun New" w:cs="TH Sarabun New"/>
          <w:sz w:val="32"/>
          <w:szCs w:val="32"/>
        </w:rPr>
        <w:t>130</w:t>
      </w:r>
    </w:p>
    <w:p w:rsidR="00F0424C" w:rsidRDefault="007D670A" w:rsidP="00F0424C">
      <w:pPr>
        <w:tabs>
          <w:tab w:val="left" w:pos="975"/>
        </w:tabs>
        <w:jc w:val="center"/>
        <w:rPr>
          <w:rFonts w:ascii="TH Sarabun New" w:hAnsi="TH Sarabun New" w:cs="TH Sarabun New"/>
          <w:sz w:val="32"/>
          <w:szCs w:val="32"/>
        </w:rPr>
      </w:pPr>
      <w:r>
        <w:object w:dxaOrig="8085" w:dyaOrig="1905">
          <v:shape id="_x0000_i1034" type="#_x0000_t75" style="width:404.25pt;height:95.25pt" o:ole="">
            <v:imagedata r:id="rId8" o:title=""/>
          </v:shape>
          <o:OLEObject Type="Embed" ProgID="Visio.Drawing.15" ShapeID="_x0000_i1034" DrawAspect="Content" ObjectID="_1541763407" r:id="rId9"/>
        </w:object>
      </w:r>
    </w:p>
    <w:p w:rsidR="00F0424C" w:rsidRDefault="00F0424C" w:rsidP="00F0424C">
      <w:pPr>
        <w:tabs>
          <w:tab w:val="left" w:pos="97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Brief Description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ใช้สำหรับการ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>ดูข้อมูลค่าใช้จ่ายที่ไม่เกี่ยวกับสินค้า เช่น ค่าน้ำ ค่าไฟ ค่าโทรศัพท์ และค่าลูกจ้าง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Initial Step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by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Step Description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>1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>
        <w:rPr>
          <w:rFonts w:ascii="TH Sarabun New" w:hAnsi="TH Sarabun New" w:cs="TH Sarabun New" w:hint="cs"/>
          <w:sz w:val="32"/>
          <w:szCs w:val="32"/>
          <w:cs/>
        </w:rPr>
        <w:t>ระบบแสดงหน้าจอหลักของโปรแกรม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2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คลิ๊กเลือกเมนู “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ค่าใช้จ่ายภายใน </w:t>
      </w:r>
      <w:r w:rsidR="00FA0CF0">
        <w:rPr>
          <w:rFonts w:ascii="TH Sarabun New" w:hAnsi="TH Sarabun New" w:cs="TH Sarabun New"/>
          <w:sz w:val="32"/>
          <w:szCs w:val="32"/>
        </w:rPr>
        <w:t>car care</w:t>
      </w:r>
      <w:r>
        <w:rPr>
          <w:rFonts w:ascii="TH Sarabun New" w:hAnsi="TH Sarabun New" w:cs="TH Sarabun New" w:hint="cs"/>
          <w:sz w:val="32"/>
          <w:szCs w:val="32"/>
          <w:cs/>
        </w:rPr>
        <w:t>”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3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3518E2">
        <w:rPr>
          <w:rFonts w:ascii="TH Sarabun New" w:hAnsi="TH Sarabun New" w:cs="TH Sarabun New" w:hint="cs"/>
          <w:sz w:val="32"/>
          <w:szCs w:val="32"/>
          <w:cs/>
        </w:rPr>
        <w:t>เลือกเดือนที่ต้องการดู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4. </w:t>
      </w:r>
      <w:r w:rsidR="003518E2">
        <w:rPr>
          <w:rFonts w:ascii="TH Sarabun New" w:hAnsi="TH Sarabun New" w:cs="TH Sarabun New" w:hint="cs"/>
          <w:sz w:val="32"/>
          <w:szCs w:val="32"/>
          <w:cs/>
        </w:rPr>
        <w:t>กดปุ่ม</w:t>
      </w:r>
      <w:r w:rsidR="00A926A9">
        <w:rPr>
          <w:rFonts w:ascii="TH Sarabun New" w:hAnsi="TH Sarabun New" w:cs="TH Sarabun New"/>
          <w:sz w:val="32"/>
          <w:szCs w:val="32"/>
          <w:cs/>
        </w:rPr>
        <w:t xml:space="preserve"> “</w:t>
      </w:r>
      <w:r w:rsidR="00A926A9">
        <w:rPr>
          <w:rFonts w:ascii="TH Sarabun New" w:hAnsi="TH Sarabun New" w:cs="TH Sarabun New" w:hint="cs"/>
          <w:sz w:val="32"/>
          <w:szCs w:val="32"/>
          <w:cs/>
        </w:rPr>
        <w:t>ดูรายงาน</w:t>
      </w:r>
      <w:r w:rsidR="00A926A9">
        <w:rPr>
          <w:rFonts w:ascii="TH Sarabun New" w:hAnsi="TH Sarabun New" w:cs="TH Sarabun New"/>
          <w:sz w:val="32"/>
          <w:szCs w:val="32"/>
          <w:cs/>
        </w:rPr>
        <w:t>”</w:t>
      </w:r>
    </w:p>
    <w:p w:rsidR="00F0424C" w:rsidRPr="00A926A9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A926A9"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 w:hint="cs"/>
          <w:sz w:val="32"/>
          <w:szCs w:val="32"/>
          <w:cs/>
        </w:rPr>
        <w:t>. ระบบจะแสดงข้อมูล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ค่าใช้จ่ายภายใน </w:t>
      </w:r>
      <w:r w:rsidR="00FA0CF0">
        <w:rPr>
          <w:rFonts w:ascii="TH Sarabun New" w:hAnsi="TH Sarabun New" w:cs="TH Sarabun New"/>
          <w:sz w:val="32"/>
          <w:szCs w:val="32"/>
        </w:rPr>
        <w:t>car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FA0CF0">
        <w:rPr>
          <w:rFonts w:ascii="TH Sarabun New" w:hAnsi="TH Sarabun New" w:cs="TH Sarabun New"/>
          <w:sz w:val="32"/>
          <w:szCs w:val="32"/>
        </w:rPr>
        <w:t>care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 เช่น ค่าน้ำ ค่าไฟ ค่าลูกจ้าง</w:t>
      </w:r>
      <w:r w:rsidR="00FA0CF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926A9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proofErr w:type="spellStart"/>
      <w:r w:rsidRPr="00A11C0E">
        <w:rPr>
          <w:rFonts w:ascii="TH Sarabun New" w:hAnsi="TH Sarabun New" w:cs="TH Sarabun New"/>
          <w:sz w:val="32"/>
          <w:szCs w:val="32"/>
        </w:rPr>
        <w:t>Xref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:[………………..]/</w:t>
      </w:r>
      <w:r w:rsidRPr="00A11C0E">
        <w:rPr>
          <w:rFonts w:ascii="TH Sarabun New" w:hAnsi="TH Sarabun New" w:cs="TH Sarabun New"/>
          <w:sz w:val="32"/>
          <w:szCs w:val="32"/>
        </w:rPr>
        <w:t>use case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………………. / </w:t>
      </w:r>
      <w:proofErr w:type="spellStart"/>
      <w:r w:rsidRPr="00A11C0E">
        <w:rPr>
          <w:rFonts w:ascii="TH Sarabun New" w:hAnsi="TH Sarabun New" w:cs="TH Sarabun New"/>
          <w:sz w:val="32"/>
          <w:szCs w:val="32"/>
        </w:rPr>
        <w:t>pg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. ……….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Pr="00C645B6" w:rsidRDefault="00F0424C" w:rsidP="00F0424C">
      <w:pPr>
        <w:pStyle w:val="Heading1"/>
        <w:rPr>
          <w:rFonts w:ascii="TH Sarabun New" w:hAnsi="TH Sarabun New" w:cs="TH Sarabun New"/>
        </w:rPr>
      </w:pPr>
      <w:r w:rsidRPr="00C645B6">
        <w:rPr>
          <w:rFonts w:ascii="TH Sarabun New" w:hAnsi="TH Sarabun New" w:cs="TH Sarabun New"/>
        </w:rPr>
        <w:lastRenderedPageBreak/>
        <w:t>System Requirement Specification</w:t>
      </w:r>
    </w:p>
    <w:tbl>
      <w:tblPr>
        <w:tblpPr w:leftFromText="180" w:rightFromText="180" w:vertAnchor="text" w:horzAnchor="margin" w:tblpY="206"/>
        <w:tblW w:w="92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220"/>
        <w:gridCol w:w="6078"/>
      </w:tblGrid>
      <w:tr w:rsidR="00F0424C" w:rsidRPr="00ED470A" w:rsidTr="00F6362D">
        <w:trPr>
          <w:trHeight w:val="466"/>
        </w:trPr>
        <w:tc>
          <w:tcPr>
            <w:tcW w:w="3220" w:type="dxa"/>
          </w:tcPr>
          <w:p w:rsidR="00F0424C" w:rsidRPr="00ED470A" w:rsidRDefault="00F0424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F0424C" w:rsidRPr="00ED470A" w:rsidRDefault="0081639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Get cost of car care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:: 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>UC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30</w:t>
            </w:r>
          </w:p>
        </w:tc>
      </w:tr>
      <w:tr w:rsidR="005134B6" w:rsidRPr="00ED470A" w:rsidTr="00F6362D">
        <w:trPr>
          <w:trHeight w:val="466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P-REQ-003</w:t>
            </w:r>
          </w:p>
        </w:tc>
      </w:tr>
      <w:tr w:rsidR="005134B6" w:rsidRPr="00ED470A" w:rsidTr="00F6362D">
        <w:trPr>
          <w:trHeight w:val="466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ED470A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04151B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 xml:space="preserve"> / UseCase:UC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0/pg.</w:t>
            </w:r>
          </w:p>
        </w:tc>
      </w:tr>
      <w:tr w:rsidR="005134B6" w:rsidRPr="00ED470A" w:rsidTr="00F6362D">
        <w:trPr>
          <w:trHeight w:val="466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5134B6" w:rsidRPr="00ED470A" w:rsidTr="00F6362D">
        <w:trPr>
          <w:trHeight w:val="466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5134B6" w:rsidRPr="00ED470A" w:rsidTr="00F6362D">
        <w:trPr>
          <w:trHeight w:val="466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5134B6" w:rsidRPr="00ED470A" w:rsidTr="00F6362D">
        <w:trPr>
          <w:trHeight w:val="949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5134B6" w:rsidRPr="00ED470A" w:rsidTr="00F6362D">
        <w:trPr>
          <w:trHeight w:val="514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จะแสดงข้อมูลที่ได้เพิ่มเสร็จเรียบร้อยในหน้าของรายชื่อวัตถุดิบ</w:t>
            </w:r>
          </w:p>
        </w:tc>
      </w:tr>
      <w:tr w:rsidR="005134B6" w:rsidRPr="00ED470A" w:rsidTr="00F6362D">
        <w:trPr>
          <w:trHeight w:val="514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A11C0E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.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  <w:p w:rsidR="005134B6" w:rsidRPr="00A11C0E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คลิ๊กเลือกเมนู “ค่าใช้จ่ายภายใน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 car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”</w:t>
            </w:r>
          </w:p>
          <w:p w:rsidR="005134B6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ลือกเดือนที่ต้องการดู</w:t>
            </w:r>
          </w:p>
          <w:p w:rsidR="005134B6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. กดปุ่ม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“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รายงาน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” 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] </w:t>
            </w:r>
          </w:p>
          <w:p w:rsidR="005134B6" w:rsidRPr="00A926A9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. ระบบจะแสดงข้อมูลค่าใช้จ่ายภายใน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เช่น ค่าน้ำ ค่าไฟ ค่าลูกจ้าง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 </w:t>
            </w:r>
          </w:p>
          <w:p w:rsidR="005134B6" w:rsidRPr="00ED470A" w:rsidRDefault="005134B6" w:rsidP="005134B6">
            <w:pPr>
              <w:pStyle w:val="NoSpacing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5134B6" w:rsidRPr="00ED470A" w:rsidTr="00F6362D">
        <w:trPr>
          <w:trHeight w:val="514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ต้องการดูข้อมูล ให้กดยกเลิก</w:t>
            </w:r>
          </w:p>
        </w:tc>
      </w:tr>
      <w:tr w:rsidR="005134B6" w:rsidRPr="00ED470A" w:rsidTr="00F6362D">
        <w:trPr>
          <w:trHeight w:val="514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กรณีที่ไม่มีข้อมูลค่าใช้จ่ายภายใน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ที่เข้ามาในเดือนนั้น จะไม่สามารถดูข้อมูลได้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ระบบจะแจ้งเตือนว่า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“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ไม่มีข้อมูลอยู่ในระบบ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”</w:t>
            </w:r>
          </w:p>
        </w:tc>
      </w:tr>
      <w:tr w:rsidR="005134B6" w:rsidRPr="00ED470A" w:rsidTr="00F6362D">
        <w:trPr>
          <w:trHeight w:val="514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I </w:t>
            </w:r>
            <w:proofErr w:type="spellStart"/>
            <w:r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04151B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</w:p>
        </w:tc>
      </w:tr>
      <w:tr w:rsidR="005134B6" w:rsidRPr="00ED470A" w:rsidTr="00F6362D">
        <w:trPr>
          <w:trHeight w:val="514"/>
        </w:trPr>
        <w:tc>
          <w:tcPr>
            <w:tcW w:w="3220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78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:rsidR="00F6362D" w:rsidRDefault="00F6362D"/>
    <w:p w:rsidR="00B6257A" w:rsidRDefault="00B6257A"/>
    <w:p w:rsidR="00B6257A" w:rsidRDefault="00B6257A"/>
    <w:p w:rsidR="00F0424C" w:rsidRDefault="00F0424C"/>
    <w:p w:rsidR="00F0424C" w:rsidRPr="00A11C0E" w:rsidRDefault="00F0424C" w:rsidP="00F0424C">
      <w:pPr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 xml:space="preserve">Use case 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</w:t>
      </w:r>
      <w:r>
        <w:rPr>
          <w:rFonts w:ascii="TH Sarabun New" w:hAnsi="TH Sarabun New" w:cs="TH Sarabun New"/>
          <w:sz w:val="32"/>
          <w:szCs w:val="32"/>
        </w:rPr>
        <w:t>140</w:t>
      </w:r>
    </w:p>
    <w:p w:rsidR="00F0424C" w:rsidRDefault="007D670A" w:rsidP="000C57C7">
      <w:pPr>
        <w:tabs>
          <w:tab w:val="left" w:pos="975"/>
        </w:tabs>
        <w:jc w:val="center"/>
        <w:rPr>
          <w:rFonts w:ascii="TH Sarabun New" w:hAnsi="TH Sarabun New" w:cs="TH Sarabun New"/>
          <w:sz w:val="32"/>
          <w:szCs w:val="32"/>
        </w:rPr>
      </w:pPr>
      <w:r>
        <w:object w:dxaOrig="8085" w:dyaOrig="1905">
          <v:shape id="_x0000_i1036" type="#_x0000_t75" style="width:404.25pt;height:95.25pt" o:ole="">
            <v:imagedata r:id="rId10" o:title=""/>
          </v:shape>
          <o:OLEObject Type="Embed" ProgID="Visio.Drawing.15" ShapeID="_x0000_i1036" DrawAspect="Content" ObjectID="_1541763408" r:id="rId11"/>
        </w:object>
      </w:r>
    </w:p>
    <w:p w:rsidR="00F0424C" w:rsidRDefault="00F0424C" w:rsidP="00F0424C">
      <w:pPr>
        <w:tabs>
          <w:tab w:val="left" w:pos="97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Brief Description</w:t>
      </w:r>
    </w:p>
    <w:p w:rsidR="00F0424C" w:rsidRPr="00FA0CF0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ใช้สำหรับการ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คำนวณค่าใช้จ่ายภายใน </w:t>
      </w:r>
      <w:r w:rsidR="00FA0CF0">
        <w:rPr>
          <w:rFonts w:ascii="TH Sarabun New" w:hAnsi="TH Sarabun New" w:cs="TH Sarabun New"/>
          <w:sz w:val="32"/>
          <w:szCs w:val="32"/>
        </w:rPr>
        <w:t xml:space="preserve">car care 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>เพื่อหาผลกำไรและการขาดทุน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>Initial Step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by</w:t>
      </w:r>
      <w:r w:rsidRPr="00A11C0E">
        <w:rPr>
          <w:rFonts w:ascii="TH Sarabun New" w:hAnsi="TH Sarabun New" w:cs="TH Sarabun New"/>
          <w:sz w:val="32"/>
          <w:szCs w:val="32"/>
          <w:cs/>
        </w:rPr>
        <w:t>-</w:t>
      </w:r>
      <w:r w:rsidRPr="00A11C0E">
        <w:rPr>
          <w:rFonts w:ascii="TH Sarabun New" w:hAnsi="TH Sarabun New" w:cs="TH Sarabun New"/>
          <w:sz w:val="32"/>
          <w:szCs w:val="32"/>
        </w:rPr>
        <w:t>Step Description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>1</w:t>
      </w:r>
      <w:r>
        <w:rPr>
          <w:rFonts w:ascii="TH Sarabun New" w:hAnsi="TH Sarabun New" w:cs="TH Sarabun New"/>
          <w:sz w:val="32"/>
          <w:szCs w:val="32"/>
          <w:cs/>
        </w:rPr>
        <w:t xml:space="preserve">. </w:t>
      </w:r>
      <w:r>
        <w:rPr>
          <w:rFonts w:ascii="TH Sarabun New" w:hAnsi="TH Sarabun New" w:cs="TH Sarabun New" w:hint="cs"/>
          <w:sz w:val="32"/>
          <w:szCs w:val="32"/>
          <w:cs/>
        </w:rPr>
        <w:t>ระบบแสดงหน้าจอหลักของโปรแกรม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2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คลิ๊กเลือกเมนู “</w:t>
      </w:r>
      <w:r w:rsidR="00FA0CF0" w:rsidRPr="00FA0CF0">
        <w:rPr>
          <w:rFonts w:ascii="TH Sarabun New" w:hAnsi="TH Sarabun New" w:cs="TH Sarabun New"/>
          <w:sz w:val="32"/>
          <w:szCs w:val="32"/>
          <w:cs/>
        </w:rPr>
        <w:t>รายงาน งบ กำไร – ขาดทุน</w:t>
      </w:r>
      <w:r>
        <w:rPr>
          <w:rFonts w:ascii="TH Sarabun New" w:hAnsi="TH Sarabun New" w:cs="TH Sarabun New" w:hint="cs"/>
          <w:sz w:val="32"/>
          <w:szCs w:val="32"/>
          <w:cs/>
        </w:rPr>
        <w:t>”</w:t>
      </w:r>
    </w:p>
    <w:p w:rsidR="00F0424C" w:rsidRPr="00BA7563" w:rsidRDefault="00F0424C" w:rsidP="00BA7563">
      <w:pPr>
        <w:tabs>
          <w:tab w:val="left" w:pos="975"/>
        </w:tabs>
        <w:ind w:left="720"/>
        <w:rPr>
          <w:rFonts w:ascii="TH Sarabun New" w:hAnsi="TH Sarabun New" w:cs="TH Sarabun New"/>
          <w:sz w:val="32"/>
          <w:szCs w:val="32"/>
          <w:cs/>
        </w:rPr>
      </w:pPr>
      <w:r w:rsidRPr="00A11C0E">
        <w:rPr>
          <w:rFonts w:ascii="TH Sarabun New" w:hAnsi="TH Sarabun New" w:cs="TH Sarabun New"/>
          <w:sz w:val="32"/>
          <w:szCs w:val="32"/>
        </w:rPr>
        <w:tab/>
        <w:t>3</w:t>
      </w:r>
      <w:r w:rsidRPr="00A11C0E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>เลือกเดือนที่ต้องการดูรายงานข้อมูล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A7563">
        <w:rPr>
          <w:rFonts w:ascii="TH Sarabun New" w:hAnsi="TH Sarabun New" w:cs="TH Sarabun New" w:hint="cs"/>
          <w:sz w:val="32"/>
          <w:szCs w:val="32"/>
          <w:cs/>
        </w:rPr>
        <w:t xml:space="preserve">โดยแต่ละเดือนต้องมีข้อมูลของสินค้า และค่าใช้จ่ายของ </w:t>
      </w:r>
      <w:r w:rsidR="00BA7563">
        <w:rPr>
          <w:rFonts w:ascii="TH Sarabun New" w:hAnsi="TH Sarabun New" w:cs="TH Sarabun New"/>
          <w:sz w:val="32"/>
          <w:szCs w:val="32"/>
        </w:rPr>
        <w:t>car care</w:t>
      </w:r>
    </w:p>
    <w:p w:rsidR="00F0424C" w:rsidRPr="00FA0CF0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4. 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เลือกประเภทข้อมูลที่ต้องการแสดง เช่น เอกสาร </w:t>
      </w:r>
      <w:r w:rsidR="00FA0CF0">
        <w:rPr>
          <w:rFonts w:ascii="TH Sarabun New" w:hAnsi="TH Sarabun New" w:cs="TH Sarabun New"/>
          <w:sz w:val="32"/>
          <w:szCs w:val="32"/>
        </w:rPr>
        <w:t xml:space="preserve">, 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กราฟ 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5. กดปุ่ม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>ดูรายงาน</w:t>
      </w:r>
    </w:p>
    <w:p w:rsidR="00F0424C" w:rsidRPr="00A11C0E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6. ระบบจะแสดง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ผลกำไร </w:t>
      </w:r>
      <w:r w:rsidR="00FA0CF0">
        <w:rPr>
          <w:rFonts w:ascii="TH Sarabun New" w:hAnsi="TH Sarabun New" w:cs="TH Sarabun New"/>
          <w:sz w:val="32"/>
          <w:szCs w:val="32"/>
          <w:cs/>
        </w:rPr>
        <w:t>–</w:t>
      </w:r>
      <w:r w:rsidR="00FA0CF0">
        <w:rPr>
          <w:rFonts w:ascii="TH Sarabun New" w:hAnsi="TH Sarabun New" w:cs="TH Sarabun New" w:hint="cs"/>
          <w:sz w:val="32"/>
          <w:szCs w:val="32"/>
          <w:cs/>
        </w:rPr>
        <w:t xml:space="preserve"> ขาดทุน จะอยู่ในรูปแบบกราฟต่างๆ 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  <w:proofErr w:type="spellStart"/>
      <w:r w:rsidRPr="00A11C0E">
        <w:rPr>
          <w:rFonts w:ascii="TH Sarabun New" w:hAnsi="TH Sarabun New" w:cs="TH Sarabun New"/>
          <w:sz w:val="32"/>
          <w:szCs w:val="32"/>
        </w:rPr>
        <w:t>Xref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:[………………..]/</w:t>
      </w:r>
      <w:r w:rsidRPr="00A11C0E">
        <w:rPr>
          <w:rFonts w:ascii="TH Sarabun New" w:hAnsi="TH Sarabun New" w:cs="TH Sarabun New"/>
          <w:sz w:val="32"/>
          <w:szCs w:val="32"/>
        </w:rPr>
        <w:t>use case</w:t>
      </w:r>
      <w:r w:rsidRPr="00A11C0E">
        <w:rPr>
          <w:rFonts w:ascii="TH Sarabun New" w:hAnsi="TH Sarabun New" w:cs="TH Sarabun New"/>
          <w:sz w:val="32"/>
          <w:szCs w:val="32"/>
          <w:cs/>
        </w:rPr>
        <w:t xml:space="preserve">: ………………. / </w:t>
      </w:r>
      <w:proofErr w:type="spellStart"/>
      <w:r w:rsidRPr="00A11C0E">
        <w:rPr>
          <w:rFonts w:ascii="TH Sarabun New" w:hAnsi="TH Sarabun New" w:cs="TH Sarabun New"/>
          <w:sz w:val="32"/>
          <w:szCs w:val="32"/>
        </w:rPr>
        <w:t>pg</w:t>
      </w:r>
      <w:proofErr w:type="spellEnd"/>
      <w:r w:rsidRPr="00A11C0E">
        <w:rPr>
          <w:rFonts w:ascii="TH Sarabun New" w:hAnsi="TH Sarabun New" w:cs="TH Sarabun New"/>
          <w:sz w:val="32"/>
          <w:szCs w:val="32"/>
          <w:cs/>
        </w:rPr>
        <w:t>. ……….</w:t>
      </w: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Default="00F0424C" w:rsidP="00F0424C">
      <w:pPr>
        <w:tabs>
          <w:tab w:val="left" w:pos="975"/>
        </w:tabs>
        <w:rPr>
          <w:rFonts w:ascii="TH Sarabun New" w:hAnsi="TH Sarabun New" w:cs="TH Sarabun New"/>
          <w:sz w:val="32"/>
          <w:szCs w:val="32"/>
        </w:rPr>
      </w:pPr>
    </w:p>
    <w:p w:rsidR="00F0424C" w:rsidRPr="00C645B6" w:rsidRDefault="00F0424C" w:rsidP="00F0424C">
      <w:pPr>
        <w:pStyle w:val="Heading1"/>
        <w:rPr>
          <w:rFonts w:ascii="TH Sarabun New" w:hAnsi="TH Sarabun New" w:cs="TH Sarabun New"/>
        </w:rPr>
      </w:pPr>
      <w:r w:rsidRPr="00C645B6">
        <w:rPr>
          <w:rFonts w:ascii="TH Sarabun New" w:hAnsi="TH Sarabun New" w:cs="TH Sarabun New"/>
        </w:rPr>
        <w:t>System Requirement Specification</w:t>
      </w:r>
    </w:p>
    <w:tbl>
      <w:tblPr>
        <w:tblpPr w:leftFromText="180" w:rightFromText="180" w:vertAnchor="text" w:horzAnchor="margin" w:tblpY="206"/>
        <w:tblW w:w="92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89"/>
        <w:gridCol w:w="6019"/>
      </w:tblGrid>
      <w:tr w:rsidR="00F0424C" w:rsidRPr="00ED470A" w:rsidTr="00F6362D">
        <w:trPr>
          <w:trHeight w:val="433"/>
        </w:trPr>
        <w:tc>
          <w:tcPr>
            <w:tcW w:w="3189" w:type="dxa"/>
          </w:tcPr>
          <w:p w:rsidR="00F0424C" w:rsidRPr="00ED470A" w:rsidRDefault="00F0424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Use Case Nam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F0424C" w:rsidRPr="00ED470A" w:rsidRDefault="0081639C" w:rsidP="007632BD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Calculate profit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  <w:r w:rsidR="00F0424C">
              <w:rPr>
                <w:rFonts w:ascii="TH Sarabun New" w:hAnsi="TH Sarabun New" w:cs="TH Sarabun New"/>
                <w:sz w:val="32"/>
                <w:szCs w:val="32"/>
              </w:rPr>
              <w:t xml:space="preserve"> UC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40</w:t>
            </w:r>
          </w:p>
        </w:tc>
      </w:tr>
      <w:tr w:rsidR="005134B6" w:rsidRPr="00ED470A" w:rsidTr="00F6362D">
        <w:trPr>
          <w:trHeight w:val="433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quirement ID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P-REQ-004</w:t>
            </w:r>
          </w:p>
        </w:tc>
      </w:tr>
      <w:tr w:rsidR="005134B6" w:rsidRPr="00ED470A" w:rsidTr="00F6362D">
        <w:trPr>
          <w:trHeight w:val="433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ED470A"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04151B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  <w:r w:rsidR="007D670A">
              <w:rPr>
                <w:rFonts w:ascii="TH Sarabun New" w:hAnsi="TH Sarabun New" w:cs="TH Sarabun New"/>
                <w:sz w:val="32"/>
                <w:szCs w:val="32"/>
              </w:rPr>
              <w:t xml:space="preserve"> / UseCase:UC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0/pg.</w:t>
            </w:r>
          </w:p>
        </w:tc>
      </w:tr>
      <w:tr w:rsidR="005134B6" w:rsidRPr="00ED470A" w:rsidTr="00F6362D">
        <w:trPr>
          <w:trHeight w:val="433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ctor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Owner</w:t>
            </w:r>
          </w:p>
        </w:tc>
      </w:tr>
      <w:tr w:rsidR="005134B6" w:rsidRPr="00ED470A" w:rsidTr="00F6362D">
        <w:trPr>
          <w:trHeight w:val="433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iority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High</w:t>
            </w:r>
          </w:p>
        </w:tc>
      </w:tr>
      <w:tr w:rsidR="005134B6" w:rsidRPr="00ED470A" w:rsidTr="00F6362D">
        <w:trPr>
          <w:trHeight w:val="433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Complete</w:t>
            </w:r>
          </w:p>
        </w:tc>
      </w:tr>
      <w:tr w:rsidR="005134B6" w:rsidRPr="00ED470A" w:rsidTr="00F6362D">
        <w:trPr>
          <w:trHeight w:val="883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r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</w:p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Assump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</w:tc>
      </w:tr>
      <w:tr w:rsidR="005134B6" w:rsidRPr="00ED470A" w:rsidTr="00F6362D">
        <w:trPr>
          <w:trHeight w:val="478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Post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-</w:t>
            </w:r>
            <w:r w:rsidRPr="00ED470A">
              <w:rPr>
                <w:rFonts w:ascii="TH Sarabun New" w:hAnsi="TH Sarabun New" w:cs="TH Sarabun New"/>
                <w:sz w:val="32"/>
                <w:szCs w:val="32"/>
              </w:rPr>
              <w:t>condition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ระบบจะแสดงผลกำไร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–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ขาดทุน จะอยู่ในรูปแบบกราฟต่างๆ</w:t>
            </w:r>
          </w:p>
        </w:tc>
      </w:tr>
      <w:tr w:rsidR="005134B6" w:rsidRPr="00ED470A" w:rsidTr="00F6362D">
        <w:trPr>
          <w:trHeight w:val="478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A11C0E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.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ะบบแสดงหน้าจอหลักของโปรแกรม</w:t>
            </w:r>
          </w:p>
          <w:p w:rsidR="005134B6" w:rsidRPr="00A11C0E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2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คลิ๊กเลือกเมนู “</w:t>
            </w:r>
            <w:r w:rsidRPr="00FA0CF0">
              <w:rPr>
                <w:rFonts w:ascii="TH Sarabun New" w:hAnsi="TH Sarabun New" w:cs="TH Sarabun New"/>
                <w:sz w:val="32"/>
                <w:szCs w:val="32"/>
                <w:cs/>
              </w:rPr>
              <w:t>รายงาน งบ กำไร – ขาดทุน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”</w:t>
            </w:r>
          </w:p>
          <w:p w:rsidR="005134B6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A11C0E">
              <w:rPr>
                <w:rFonts w:ascii="TH Sarabun New" w:hAnsi="TH Sarabun New" w:cs="TH Sarabun New"/>
                <w:sz w:val="32"/>
                <w:szCs w:val="32"/>
              </w:rPr>
              <w:t>3</w:t>
            </w:r>
            <w:r w:rsidRPr="00A11C0E">
              <w:rPr>
                <w:rFonts w:ascii="TH Sarabun New" w:hAnsi="TH Sarabun New" w:cs="TH Sarabun New"/>
                <w:sz w:val="32"/>
                <w:szCs w:val="32"/>
                <w:cs/>
              </w:rPr>
              <w:t>.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ลือกเดือนที่ต้องการดูรายงานข้อมูล โดยแต่ละเดือนต้องมีข้อมูลของสินค้า และค่าใช้จ่ายขอ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car care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2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</w:p>
          <w:p w:rsidR="005134B6" w:rsidRPr="00FA0CF0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4. เลือกประเภทข้อมูลที่ต้องการแสดง เช่น เอกสาร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,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กราฟ </w:t>
            </w:r>
          </w:p>
          <w:p w:rsidR="005134B6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5. กดปุ่มดูรายงาน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</w:t>
            </w:r>
          </w:p>
          <w:p w:rsidR="005134B6" w:rsidRPr="00A11C0E" w:rsidRDefault="005134B6" w:rsidP="005134B6">
            <w:pPr>
              <w:tabs>
                <w:tab w:val="left" w:pos="975"/>
              </w:tabs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6. ระบบจะแสดงผลกำไร 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–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 ขาดทุน จะอยู่ในรูปแบบกราฟต่างๆ </w:t>
            </w:r>
          </w:p>
          <w:p w:rsidR="005134B6" w:rsidRPr="00ED470A" w:rsidRDefault="005134B6" w:rsidP="005134B6">
            <w:pPr>
              <w:pStyle w:val="NoSpacing"/>
              <w:ind w:left="360"/>
              <w:rPr>
                <w:rFonts w:ascii="TH Sarabun New" w:hAnsi="TH Sarabun New" w:cs="TH Sarabun New"/>
                <w:sz w:val="32"/>
                <w:szCs w:val="32"/>
                <w:cs/>
              </w:rPr>
            </w:pPr>
          </w:p>
        </w:tc>
      </w:tr>
      <w:tr w:rsidR="005134B6" w:rsidRPr="00ED470A" w:rsidTr="00F6362D">
        <w:trPr>
          <w:trHeight w:val="478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Alternative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ต้องการดูรายงาน ให้กดยกเลิก</w:t>
            </w:r>
          </w:p>
        </w:tc>
      </w:tr>
      <w:tr w:rsidR="005134B6" w:rsidRPr="00ED470A" w:rsidTr="00F6362D">
        <w:trPr>
          <w:trHeight w:val="478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Exception Flow of Events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Default="005134B6" w:rsidP="005134B6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1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รณีที่ไม่มีข้อมูลค่าใช้จ่ายในเดื่อนที่เลือก จะไม่สามารถคำนวณได้</w:t>
            </w:r>
          </w:p>
          <w:p w:rsidR="005134B6" w:rsidRPr="00ED470A" w:rsidRDefault="005134B6" w:rsidP="005134B6">
            <w:pPr>
              <w:pStyle w:val="NoSpacing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[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2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]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หากข้อมูลที่ต้องการในเดือนนั้นไม่ครบ ระบบจะไม่สามารถคำรวณได้</w:t>
            </w:r>
          </w:p>
        </w:tc>
      </w:tr>
      <w:tr w:rsidR="005134B6" w:rsidRPr="00ED470A" w:rsidTr="00F6362D">
        <w:trPr>
          <w:trHeight w:val="478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 xml:space="preserve">UI </w:t>
            </w:r>
            <w:proofErr w:type="spellStart"/>
            <w:r>
              <w:rPr>
                <w:rFonts w:ascii="TH Sarabun New" w:hAnsi="TH Sarabun New" w:cs="TH Sarabun New"/>
                <w:sz w:val="32"/>
                <w:szCs w:val="32"/>
              </w:rPr>
              <w:t>Xref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04151B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[</w:t>
            </w:r>
            <w:proofErr w:type="spellStart"/>
            <w:r w:rsidRPr="0004151B">
              <w:rPr>
                <w:rFonts w:ascii="TH Sarabun New" w:hAnsi="TH Sarabun New" w:cs="TH Sarabun New"/>
                <w:sz w:val="32"/>
                <w:szCs w:val="32"/>
              </w:rPr>
              <w:t>Carcare</w:t>
            </w:r>
            <w:proofErr w:type="spellEnd"/>
            <w:r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04151B">
              <w:rPr>
                <w:rFonts w:ascii="TH Sarabun New" w:hAnsi="TH Sarabun New" w:cs="TH Sarabun New"/>
                <w:sz w:val="32"/>
                <w:szCs w:val="32"/>
              </w:rPr>
              <w:t>Genius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- SRS]</w:t>
            </w:r>
          </w:p>
        </w:tc>
      </w:tr>
      <w:tr w:rsidR="005134B6" w:rsidRPr="00ED470A" w:rsidTr="00F6362D">
        <w:trPr>
          <w:trHeight w:val="478"/>
        </w:trPr>
        <w:tc>
          <w:tcPr>
            <w:tcW w:w="318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</w:rPr>
            </w:pPr>
            <w:r w:rsidRPr="00ED470A">
              <w:rPr>
                <w:rFonts w:ascii="TH Sarabun New" w:hAnsi="TH Sarabun New" w:cs="TH Sarabun New"/>
                <w:sz w:val="32"/>
                <w:szCs w:val="32"/>
              </w:rPr>
              <w:t>Note</w:t>
            </w:r>
            <w:r w:rsidRPr="00ED470A">
              <w:rPr>
                <w:rFonts w:ascii="TH Sarabun New" w:hAnsi="TH Sarabun New" w:cs="TH Sarabun New"/>
                <w:sz w:val="32"/>
                <w:szCs w:val="32"/>
                <w:cs/>
              </w:rPr>
              <w:t>::</w:t>
            </w:r>
          </w:p>
        </w:tc>
        <w:tc>
          <w:tcPr>
            <w:tcW w:w="6019" w:type="dxa"/>
          </w:tcPr>
          <w:p w:rsidR="005134B6" w:rsidRPr="00ED470A" w:rsidRDefault="005134B6" w:rsidP="005134B6">
            <w:pPr>
              <w:pStyle w:val="NoSpacing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N</w:t>
            </w:r>
            <w:r>
              <w:rPr>
                <w:rFonts w:ascii="TH Sarabun New" w:hAnsi="TH Sarabun New" w:cs="TH Sarabun New"/>
                <w:sz w:val="32"/>
                <w:szCs w:val="32"/>
                <w:cs/>
              </w:rPr>
              <w:t>/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A</w:t>
            </w:r>
          </w:p>
        </w:tc>
      </w:tr>
    </w:tbl>
    <w:p w:rsidR="007D670A" w:rsidRDefault="007D670A" w:rsidP="007D670A">
      <w:pPr>
        <w:rPr>
          <w:rFonts w:ascii="TH Sarabun New" w:hAnsi="TH Sarabun New" w:cs="TH Sarabun New"/>
          <w:sz w:val="32"/>
          <w:szCs w:val="32"/>
        </w:rPr>
      </w:pPr>
      <w:r w:rsidRPr="007D670A">
        <w:rPr>
          <w:rFonts w:ascii="TH Sarabun New" w:hAnsi="TH Sarabun New" w:cs="TH Sarabun New"/>
          <w:sz w:val="32"/>
          <w:szCs w:val="32"/>
        </w:rPr>
        <w:lastRenderedPageBreak/>
        <w:t>User interfaces</w:t>
      </w:r>
    </w:p>
    <w:p w:rsidR="00942070" w:rsidRDefault="00942070" w:rsidP="00942070">
      <w:r>
        <w:t>1</w:t>
      </w:r>
      <w:r>
        <w:t xml:space="preserve"> . </w:t>
      </w:r>
      <w:r>
        <w:rPr>
          <w:rFonts w:hint="cs"/>
          <w:cs/>
        </w:rPr>
        <w:t xml:space="preserve">หน้าจอรายงาน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้อมูลราคาของสินค้า </w:t>
      </w:r>
      <w:r>
        <w:t>(</w:t>
      </w:r>
      <w:proofErr w:type="spellStart"/>
      <w:r>
        <w:t>Usecase</w:t>
      </w:r>
      <w:proofErr w:type="spellEnd"/>
      <w:r>
        <w:t>: UC21</w:t>
      </w:r>
      <w:r>
        <w:t xml:space="preserve">0) </w:t>
      </w:r>
    </w:p>
    <w:p w:rsidR="00336C78" w:rsidRPr="007D670A" w:rsidRDefault="00336C78" w:rsidP="007D670A">
      <w:pPr>
        <w:rPr>
          <w:rFonts w:ascii="TH Sarabun New" w:hAnsi="TH Sarabun New" w:cs="TH Sarabun New"/>
          <w:sz w:val="32"/>
          <w:szCs w:val="32"/>
        </w:rPr>
      </w:pPr>
    </w:p>
    <w:p w:rsidR="007D670A" w:rsidRDefault="007D670A" w:rsidP="007D670A">
      <w:pPr>
        <w:jc w:val="center"/>
      </w:pPr>
      <w:r w:rsidRPr="007D670A">
        <w:drawing>
          <wp:inline distT="0" distB="0" distL="0" distR="0">
            <wp:extent cx="5999733" cy="3371850"/>
            <wp:effectExtent l="0" t="0" r="1270" b="0"/>
            <wp:docPr id="1" name="Picture 1" descr="CarCare Genius (โปรแกรมบริหารงานร้านคาร์แคร์ ล้างรถ เคลือบสี) :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arCare Genius (โปรแกรมบริหารงานร้านคาร์แคร์ ล้างรถ เคลือบสี) : 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060" cy="337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70" w:rsidRDefault="00942070" w:rsidP="00336C78"/>
    <w:p w:rsidR="00336C78" w:rsidRDefault="00336C78" w:rsidP="00336C78">
      <w:r>
        <w:t xml:space="preserve"> 2 . </w:t>
      </w:r>
      <w:r>
        <w:rPr>
          <w:rFonts w:hint="cs"/>
          <w:cs/>
        </w:rPr>
        <w:t xml:space="preserve">หน้าจอรายงาน การให้บริการกับลูกค้า </w:t>
      </w:r>
      <w:r>
        <w:t>(</w:t>
      </w:r>
      <w:proofErr w:type="spellStart"/>
      <w:r>
        <w:t>Usecase</w:t>
      </w:r>
      <w:proofErr w:type="spellEnd"/>
      <w:r>
        <w:t xml:space="preserve">: UC220) </w:t>
      </w:r>
    </w:p>
    <w:p w:rsidR="00336C78" w:rsidRDefault="007D670A" w:rsidP="00942070">
      <w:pPr>
        <w:jc w:val="center"/>
      </w:pPr>
      <w:r w:rsidRPr="007D670A">
        <w:drawing>
          <wp:inline distT="0" distB="0" distL="0" distR="0">
            <wp:extent cx="4857750" cy="2584323"/>
            <wp:effectExtent l="0" t="0" r="0" b="6985"/>
            <wp:docPr id="2" name="Picture 2" descr="CarCare Genius (โปรแกรมบริหารงานร้านคาร์แคร์ ล้างรถ เคลือบสี) :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arCare Genius (โปรแกรมบริหารงานร้านคาร์แคร์ ล้างรถ เคลือบสี) : 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5575" cy="2593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C78" w:rsidRDefault="00336C78" w:rsidP="007D670A">
      <w:pPr>
        <w:jc w:val="center"/>
      </w:pPr>
    </w:p>
    <w:p w:rsidR="00942070" w:rsidRDefault="00942070" w:rsidP="007D670A">
      <w:pPr>
        <w:jc w:val="center"/>
      </w:pPr>
      <w:r w:rsidRPr="00942070">
        <w:lastRenderedPageBreak/>
        <w:drawing>
          <wp:inline distT="0" distB="0" distL="0" distR="0">
            <wp:extent cx="5199529" cy="2762250"/>
            <wp:effectExtent l="0" t="0" r="1270" b="0"/>
            <wp:docPr id="5" name="Picture 5" descr="https://scontent.fbkk10-1.fna.fbcdn.net/v/t1.0-9/1620613_951836404831872_8922682722904383401_n.png?oh=cf5b18967fa3efe7005e4c5e260ec597&amp;oe=58C17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scontent.fbkk10-1.fna.fbcdn.net/v/t1.0-9/1620613_951836404831872_8922682722904383401_n.png?oh=cf5b18967fa3efe7005e4c5e260ec597&amp;oe=58C1750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029" cy="2768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42070">
        <w:t xml:space="preserve"> </w:t>
      </w:r>
    </w:p>
    <w:p w:rsidR="00942070" w:rsidRDefault="00942070" w:rsidP="007D670A">
      <w:pPr>
        <w:jc w:val="center"/>
      </w:pPr>
    </w:p>
    <w:p w:rsidR="007D670A" w:rsidRDefault="007D670A" w:rsidP="007D670A">
      <w:pPr>
        <w:jc w:val="center"/>
      </w:pPr>
      <w:r w:rsidRPr="007D670A">
        <w:drawing>
          <wp:inline distT="0" distB="0" distL="0" distR="0">
            <wp:extent cx="5133975" cy="2772347"/>
            <wp:effectExtent l="0" t="0" r="0" b="9525"/>
            <wp:docPr id="3" name="Picture 3" descr="CarCare Genius (โปรแกรมบริหารงานร้านคาร์แคร์ ล้างรถ เคลือบสี) :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arCare Genius (โปรแกรมบริหารงานร้านคาร์แคร์ ล้างรถ เคลือบสี) : 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781" cy="2781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70" w:rsidRDefault="00942070" w:rsidP="007D670A">
      <w:pPr>
        <w:jc w:val="center"/>
      </w:pPr>
      <w:r w:rsidRPr="00942070">
        <w:lastRenderedPageBreak/>
        <w:drawing>
          <wp:inline distT="0" distB="0" distL="0" distR="0">
            <wp:extent cx="5943600" cy="3169920"/>
            <wp:effectExtent l="0" t="0" r="0" b="0"/>
            <wp:docPr id="6" name="Picture 6" descr="https://scontent.fbkk10-1.fna.fbcdn.net/v/t1.0-9/10731184_951837048165141_5243481068658822263_n.png?oh=5acfb51009915852c1703038b1c58e21&amp;oe=58FA6B7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scontent.fbkk10-1.fna.fbcdn.net/v/t1.0-9/10731184_951837048165141_5243481068658822263_n.png?oh=5acfb51009915852c1703038b1c58e21&amp;oe=58FA6B7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7D670A">
      <w:pPr>
        <w:jc w:val="center"/>
      </w:pPr>
    </w:p>
    <w:p w:rsidR="00942070" w:rsidRDefault="00942070" w:rsidP="00942070"/>
    <w:p w:rsidR="00942070" w:rsidRDefault="00942070" w:rsidP="00942070"/>
    <w:p w:rsidR="00942070" w:rsidRDefault="00942070" w:rsidP="00942070">
      <w:r>
        <w:lastRenderedPageBreak/>
        <w:t>4</w:t>
      </w:r>
      <w:r>
        <w:t xml:space="preserve"> . </w:t>
      </w:r>
      <w:r>
        <w:rPr>
          <w:rFonts w:hint="cs"/>
          <w:cs/>
        </w:rPr>
        <w:t xml:space="preserve">หน้าจอรายงานกำไร </w:t>
      </w:r>
      <w:r>
        <w:t xml:space="preserve">- </w:t>
      </w:r>
      <w:r>
        <w:rPr>
          <w:rFonts w:hint="cs"/>
          <w:cs/>
        </w:rPr>
        <w:t xml:space="preserve">ขาดทุน </w:t>
      </w:r>
      <w:r>
        <w:rPr>
          <w:rFonts w:hint="cs"/>
          <w:cs/>
        </w:rPr>
        <w:t xml:space="preserve"> </w:t>
      </w:r>
      <w:r>
        <w:t>(</w:t>
      </w:r>
      <w:proofErr w:type="spellStart"/>
      <w:r>
        <w:t>Usecase</w:t>
      </w:r>
      <w:proofErr w:type="spellEnd"/>
      <w:r>
        <w:t>: UC</w:t>
      </w:r>
      <w:r>
        <w:t>2</w:t>
      </w:r>
      <w:r>
        <w:t>4</w:t>
      </w:r>
      <w:r>
        <w:t xml:space="preserve">0) </w:t>
      </w:r>
    </w:p>
    <w:p w:rsidR="00942070" w:rsidRDefault="00942070" w:rsidP="00942070"/>
    <w:p w:rsidR="00942070" w:rsidRDefault="00942070" w:rsidP="007D670A">
      <w:pPr>
        <w:jc w:val="center"/>
      </w:pPr>
      <w:bookmarkStart w:id="1" w:name="_GoBack"/>
      <w:r w:rsidRPr="00942070">
        <w:drawing>
          <wp:inline distT="0" distB="0" distL="0" distR="0">
            <wp:extent cx="4326471" cy="6116955"/>
            <wp:effectExtent l="0" t="0" r="0" b="0"/>
            <wp:docPr id="7" name="Picture 7" descr="https://scontent.fbkk10-1.fna.fbcdn.net/t31.0-8/s960x960/10333325_856295644385949_697707900726150283_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scontent.fbkk10-1.fna.fbcdn.net/t31.0-8/s960x960/10333325_856295644385949_697707900726150283_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229" cy="6126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sectPr w:rsidR="009420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CAC"/>
    <w:rsid w:val="00000A0D"/>
    <w:rsid w:val="0004151B"/>
    <w:rsid w:val="00093E48"/>
    <w:rsid w:val="000C57C7"/>
    <w:rsid w:val="0013359A"/>
    <w:rsid w:val="00222A6E"/>
    <w:rsid w:val="003234B7"/>
    <w:rsid w:val="00332D39"/>
    <w:rsid w:val="00336C78"/>
    <w:rsid w:val="003518E2"/>
    <w:rsid w:val="003D69D9"/>
    <w:rsid w:val="00406A8F"/>
    <w:rsid w:val="004839FC"/>
    <w:rsid w:val="004B4185"/>
    <w:rsid w:val="005134B6"/>
    <w:rsid w:val="00640CAC"/>
    <w:rsid w:val="006B631B"/>
    <w:rsid w:val="006F253E"/>
    <w:rsid w:val="00740869"/>
    <w:rsid w:val="0079231A"/>
    <w:rsid w:val="007C1F72"/>
    <w:rsid w:val="007C3B6F"/>
    <w:rsid w:val="007D670A"/>
    <w:rsid w:val="00803A5A"/>
    <w:rsid w:val="00806380"/>
    <w:rsid w:val="0081639C"/>
    <w:rsid w:val="00843B28"/>
    <w:rsid w:val="008D1B30"/>
    <w:rsid w:val="008D7054"/>
    <w:rsid w:val="009008B3"/>
    <w:rsid w:val="00942070"/>
    <w:rsid w:val="009658E7"/>
    <w:rsid w:val="009773C0"/>
    <w:rsid w:val="009A5002"/>
    <w:rsid w:val="009F19CE"/>
    <w:rsid w:val="00A926A9"/>
    <w:rsid w:val="00AE05CF"/>
    <w:rsid w:val="00B6257A"/>
    <w:rsid w:val="00B62A30"/>
    <w:rsid w:val="00BA7563"/>
    <w:rsid w:val="00BF73CC"/>
    <w:rsid w:val="00C22EED"/>
    <w:rsid w:val="00C5384A"/>
    <w:rsid w:val="00CD66D4"/>
    <w:rsid w:val="00D35F10"/>
    <w:rsid w:val="00D407EF"/>
    <w:rsid w:val="00D447E4"/>
    <w:rsid w:val="00E30F1A"/>
    <w:rsid w:val="00E445E5"/>
    <w:rsid w:val="00E603F3"/>
    <w:rsid w:val="00F0424C"/>
    <w:rsid w:val="00F6362D"/>
    <w:rsid w:val="00FA0C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6F0E76"/>
  <w15:chartTrackingRefBased/>
  <w15:docId w15:val="{B739D5D0-E484-4958-8835-86515258F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640CAC"/>
  </w:style>
  <w:style w:type="paragraph" w:styleId="Heading1">
    <w:name w:val="heading 1"/>
    <w:basedOn w:val="Normal"/>
    <w:next w:val="Normal"/>
    <w:link w:val="Heading1Char"/>
    <w:uiPriority w:val="9"/>
    <w:qFormat/>
    <w:rsid w:val="00640CAC"/>
    <w:pPr>
      <w:keepNext/>
      <w:spacing w:before="240" w:after="60" w:line="240" w:lineRule="auto"/>
      <w:outlineLvl w:val="0"/>
    </w:pPr>
    <w:rPr>
      <w:rFonts w:ascii="Calibri Light" w:eastAsia="Times New Roman" w:hAnsi="Calibri Light" w:cs="Angsana New"/>
      <w:b/>
      <w:bCs/>
      <w:kern w:val="32"/>
      <w:sz w:val="32"/>
      <w:szCs w:val="4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40CAC"/>
    <w:rPr>
      <w:rFonts w:ascii="Calibri Light" w:eastAsia="Times New Roman" w:hAnsi="Calibri Light" w:cs="Angsana New"/>
      <w:b/>
      <w:bCs/>
      <w:kern w:val="32"/>
      <w:sz w:val="32"/>
      <w:szCs w:val="40"/>
    </w:rPr>
  </w:style>
  <w:style w:type="paragraph" w:styleId="NoSpacing">
    <w:name w:val="No Spacing"/>
    <w:uiPriority w:val="1"/>
    <w:qFormat/>
    <w:rsid w:val="00640CAC"/>
    <w:pPr>
      <w:spacing w:after="0" w:line="240" w:lineRule="auto"/>
    </w:pPr>
    <w:rPr>
      <w:rFonts w:ascii="Calibri" w:eastAsia="Calibri" w:hAnsi="Calibri" w:cs="Cordi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53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2</Pages>
  <Words>834</Words>
  <Characters>475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WUT NAWAWISITKUL</dc:creator>
  <cp:keywords/>
  <dc:description/>
  <cp:lastModifiedBy>SARAWUT NAWAWISITKUL</cp:lastModifiedBy>
  <cp:revision>10</cp:revision>
  <dcterms:created xsi:type="dcterms:W3CDTF">2016-11-26T17:59:00Z</dcterms:created>
  <dcterms:modified xsi:type="dcterms:W3CDTF">2016-11-27T07:50:00Z</dcterms:modified>
</cp:coreProperties>
</file>